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916628"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bookmarkStart w:id="0" w:name="_GoBack"/>
          <w:bookmarkEnd w:id="0"/>
          <w:r w:rsidR="00916628" w:rsidRPr="006E3DE6">
            <w:rPr>
              <w:rStyle w:val="Lienhypertexte"/>
              <w:noProof/>
            </w:rPr>
            <w:fldChar w:fldCharType="begin"/>
          </w:r>
          <w:r w:rsidR="00916628" w:rsidRPr="006E3DE6">
            <w:rPr>
              <w:rStyle w:val="Lienhypertexte"/>
              <w:noProof/>
            </w:rPr>
            <w:instrText xml:space="preserve"> </w:instrText>
          </w:r>
          <w:r w:rsidR="00916628">
            <w:rPr>
              <w:noProof/>
            </w:rPr>
            <w:instrText>HYPERLINK \l "_Toc526316449"</w:instrText>
          </w:r>
          <w:r w:rsidR="00916628" w:rsidRPr="006E3DE6">
            <w:rPr>
              <w:rStyle w:val="Lienhypertexte"/>
              <w:noProof/>
            </w:rPr>
            <w:instrText xml:space="preserve"> </w:instrText>
          </w:r>
          <w:r w:rsidR="00916628" w:rsidRPr="006E3DE6">
            <w:rPr>
              <w:rStyle w:val="Lienhypertexte"/>
              <w:noProof/>
            </w:rPr>
          </w:r>
          <w:r w:rsidR="00916628" w:rsidRPr="006E3DE6">
            <w:rPr>
              <w:rStyle w:val="Lienhypertexte"/>
              <w:noProof/>
            </w:rPr>
            <w:fldChar w:fldCharType="separate"/>
          </w:r>
          <w:r w:rsidR="00916628" w:rsidRPr="006E3DE6">
            <w:rPr>
              <w:rStyle w:val="Lienhypertexte"/>
              <w:noProof/>
            </w:rPr>
            <w:t>Contexte</w:t>
          </w:r>
          <w:r w:rsidR="00916628">
            <w:rPr>
              <w:noProof/>
              <w:webHidden/>
            </w:rPr>
            <w:tab/>
          </w:r>
          <w:r w:rsidR="00916628">
            <w:rPr>
              <w:noProof/>
              <w:webHidden/>
            </w:rPr>
            <w:fldChar w:fldCharType="begin"/>
          </w:r>
          <w:r w:rsidR="00916628">
            <w:rPr>
              <w:noProof/>
              <w:webHidden/>
            </w:rPr>
            <w:instrText xml:space="preserve"> PAGEREF _Toc526316449 \h </w:instrText>
          </w:r>
          <w:r w:rsidR="00916628">
            <w:rPr>
              <w:noProof/>
              <w:webHidden/>
            </w:rPr>
          </w:r>
          <w:r w:rsidR="00916628">
            <w:rPr>
              <w:noProof/>
              <w:webHidden/>
            </w:rPr>
            <w:fldChar w:fldCharType="separate"/>
          </w:r>
          <w:r w:rsidR="00916628">
            <w:rPr>
              <w:noProof/>
              <w:webHidden/>
            </w:rPr>
            <w:t>3</w:t>
          </w:r>
          <w:r w:rsidR="00916628">
            <w:rPr>
              <w:noProof/>
              <w:webHidden/>
            </w:rPr>
            <w:fldChar w:fldCharType="end"/>
          </w:r>
          <w:r w:rsidR="00916628" w:rsidRPr="006E3DE6">
            <w:rPr>
              <w:rStyle w:val="Lienhypertexte"/>
              <w:noProof/>
            </w:rPr>
            <w:fldChar w:fldCharType="end"/>
          </w:r>
        </w:p>
        <w:p w:rsidR="00916628" w:rsidRDefault="00916628">
          <w:pPr>
            <w:pStyle w:val="TM2"/>
            <w:tabs>
              <w:tab w:val="right" w:leader="dot" w:pos="9062"/>
            </w:tabs>
            <w:rPr>
              <w:noProof/>
              <w:sz w:val="22"/>
              <w:szCs w:val="22"/>
              <w:lang w:eastAsia="fr-CH"/>
            </w:rPr>
          </w:pPr>
          <w:hyperlink w:anchor="_Toc526316450" w:history="1">
            <w:r w:rsidRPr="006E3DE6">
              <w:rPr>
                <w:rStyle w:val="Lienhypertexte"/>
                <w:noProof/>
              </w:rPr>
              <w:t>Société cliente</w:t>
            </w:r>
            <w:r>
              <w:rPr>
                <w:noProof/>
                <w:webHidden/>
              </w:rPr>
              <w:tab/>
            </w:r>
            <w:r>
              <w:rPr>
                <w:noProof/>
                <w:webHidden/>
              </w:rPr>
              <w:fldChar w:fldCharType="begin"/>
            </w:r>
            <w:r>
              <w:rPr>
                <w:noProof/>
                <w:webHidden/>
              </w:rPr>
              <w:instrText xml:space="preserve"> PAGEREF _Toc526316450 \h </w:instrText>
            </w:r>
            <w:r>
              <w:rPr>
                <w:noProof/>
                <w:webHidden/>
              </w:rPr>
            </w:r>
            <w:r>
              <w:rPr>
                <w:noProof/>
                <w:webHidden/>
              </w:rPr>
              <w:fldChar w:fldCharType="separate"/>
            </w:r>
            <w:r>
              <w:rPr>
                <w:noProof/>
                <w:webHidden/>
              </w:rPr>
              <w:t>3</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1" w:history="1">
            <w:r w:rsidRPr="006E3DE6">
              <w:rPr>
                <w:rStyle w:val="Lienhypertexte"/>
                <w:noProof/>
              </w:rPr>
              <w:t>Objectifs du site</w:t>
            </w:r>
            <w:r>
              <w:rPr>
                <w:noProof/>
                <w:webHidden/>
              </w:rPr>
              <w:tab/>
            </w:r>
            <w:r>
              <w:rPr>
                <w:noProof/>
                <w:webHidden/>
              </w:rPr>
              <w:fldChar w:fldCharType="begin"/>
            </w:r>
            <w:r>
              <w:rPr>
                <w:noProof/>
                <w:webHidden/>
              </w:rPr>
              <w:instrText xml:space="preserve"> PAGEREF _Toc526316451 \h </w:instrText>
            </w:r>
            <w:r>
              <w:rPr>
                <w:noProof/>
                <w:webHidden/>
              </w:rPr>
            </w:r>
            <w:r>
              <w:rPr>
                <w:noProof/>
                <w:webHidden/>
              </w:rPr>
              <w:fldChar w:fldCharType="separate"/>
            </w:r>
            <w:r>
              <w:rPr>
                <w:noProof/>
                <w:webHidden/>
              </w:rPr>
              <w:t>3</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2" w:history="1">
            <w:r w:rsidRPr="006E3DE6">
              <w:rPr>
                <w:rStyle w:val="Lienhypertexte"/>
                <w:noProof/>
              </w:rPr>
              <w:t>Le public cible</w:t>
            </w:r>
            <w:r>
              <w:rPr>
                <w:noProof/>
                <w:webHidden/>
              </w:rPr>
              <w:tab/>
            </w:r>
            <w:r>
              <w:rPr>
                <w:noProof/>
                <w:webHidden/>
              </w:rPr>
              <w:fldChar w:fldCharType="begin"/>
            </w:r>
            <w:r>
              <w:rPr>
                <w:noProof/>
                <w:webHidden/>
              </w:rPr>
              <w:instrText xml:space="preserve"> PAGEREF _Toc526316452 \h </w:instrText>
            </w:r>
            <w:r>
              <w:rPr>
                <w:noProof/>
                <w:webHidden/>
              </w:rPr>
            </w:r>
            <w:r>
              <w:rPr>
                <w:noProof/>
                <w:webHidden/>
              </w:rPr>
              <w:fldChar w:fldCharType="separate"/>
            </w:r>
            <w:r>
              <w:rPr>
                <w:noProof/>
                <w:webHidden/>
              </w:rPr>
              <w:t>3</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3" w:history="1">
            <w:r w:rsidRPr="006E3DE6">
              <w:rPr>
                <w:rStyle w:val="Lienhypertexte"/>
                <w:noProof/>
              </w:rPr>
              <w:t>Périmètre</w:t>
            </w:r>
            <w:r>
              <w:rPr>
                <w:noProof/>
                <w:webHidden/>
              </w:rPr>
              <w:tab/>
            </w:r>
            <w:r>
              <w:rPr>
                <w:noProof/>
                <w:webHidden/>
              </w:rPr>
              <w:fldChar w:fldCharType="begin"/>
            </w:r>
            <w:r>
              <w:rPr>
                <w:noProof/>
                <w:webHidden/>
              </w:rPr>
              <w:instrText xml:space="preserve"> PAGEREF _Toc526316453 \h </w:instrText>
            </w:r>
            <w:r>
              <w:rPr>
                <w:noProof/>
                <w:webHidden/>
              </w:rPr>
            </w:r>
            <w:r>
              <w:rPr>
                <w:noProof/>
                <w:webHidden/>
              </w:rPr>
              <w:fldChar w:fldCharType="separate"/>
            </w:r>
            <w:r>
              <w:rPr>
                <w:noProof/>
                <w:webHidden/>
              </w:rPr>
              <w:t>3</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4" w:history="1">
            <w:r w:rsidRPr="006E3DE6">
              <w:rPr>
                <w:rStyle w:val="Lienhypertexte"/>
                <w:noProof/>
              </w:rPr>
              <w:t>Organigramme de AMY</w:t>
            </w:r>
            <w:r>
              <w:rPr>
                <w:noProof/>
                <w:webHidden/>
              </w:rPr>
              <w:tab/>
            </w:r>
            <w:r>
              <w:rPr>
                <w:noProof/>
                <w:webHidden/>
              </w:rPr>
              <w:fldChar w:fldCharType="begin"/>
            </w:r>
            <w:r>
              <w:rPr>
                <w:noProof/>
                <w:webHidden/>
              </w:rPr>
              <w:instrText xml:space="preserve"> PAGEREF _Toc526316454 \h </w:instrText>
            </w:r>
            <w:r>
              <w:rPr>
                <w:noProof/>
                <w:webHidden/>
              </w:rPr>
            </w:r>
            <w:r>
              <w:rPr>
                <w:noProof/>
                <w:webHidden/>
              </w:rPr>
              <w:fldChar w:fldCharType="separate"/>
            </w:r>
            <w:r>
              <w:rPr>
                <w:noProof/>
                <w:webHidden/>
              </w:rPr>
              <w:t>3</w:t>
            </w:r>
            <w:r>
              <w:rPr>
                <w:noProof/>
                <w:webHidden/>
              </w:rPr>
              <w:fldChar w:fldCharType="end"/>
            </w:r>
          </w:hyperlink>
        </w:p>
        <w:p w:rsidR="00916628" w:rsidRDefault="00916628">
          <w:pPr>
            <w:pStyle w:val="TM1"/>
            <w:tabs>
              <w:tab w:val="right" w:leader="dot" w:pos="9062"/>
            </w:tabs>
            <w:rPr>
              <w:noProof/>
              <w:sz w:val="22"/>
              <w:szCs w:val="22"/>
              <w:lang w:eastAsia="fr-CH"/>
            </w:rPr>
          </w:pPr>
          <w:hyperlink w:anchor="_Toc526316455" w:history="1">
            <w:r w:rsidRPr="006E3DE6">
              <w:rPr>
                <w:rStyle w:val="Lienhypertexte"/>
                <w:noProof/>
              </w:rPr>
              <w:t>Description fonctionnelle et techniques</w:t>
            </w:r>
            <w:r>
              <w:rPr>
                <w:noProof/>
                <w:webHidden/>
              </w:rPr>
              <w:tab/>
            </w:r>
            <w:r>
              <w:rPr>
                <w:noProof/>
                <w:webHidden/>
              </w:rPr>
              <w:fldChar w:fldCharType="begin"/>
            </w:r>
            <w:r>
              <w:rPr>
                <w:noProof/>
                <w:webHidden/>
              </w:rPr>
              <w:instrText xml:space="preserve"> PAGEREF _Toc526316455 \h </w:instrText>
            </w:r>
            <w:r>
              <w:rPr>
                <w:noProof/>
                <w:webHidden/>
              </w:rPr>
            </w:r>
            <w:r>
              <w:rPr>
                <w:noProof/>
                <w:webHidden/>
              </w:rPr>
              <w:fldChar w:fldCharType="separate"/>
            </w:r>
            <w:r>
              <w:rPr>
                <w:noProof/>
                <w:webHidden/>
              </w:rPr>
              <w:t>4</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6" w:history="1">
            <w:r w:rsidRPr="006E3DE6">
              <w:rPr>
                <w:rStyle w:val="Lienhypertexte"/>
                <w:noProof/>
              </w:rPr>
              <w:t>Arborescence du site</w:t>
            </w:r>
            <w:r>
              <w:rPr>
                <w:noProof/>
                <w:webHidden/>
              </w:rPr>
              <w:tab/>
            </w:r>
            <w:r>
              <w:rPr>
                <w:noProof/>
                <w:webHidden/>
              </w:rPr>
              <w:fldChar w:fldCharType="begin"/>
            </w:r>
            <w:r>
              <w:rPr>
                <w:noProof/>
                <w:webHidden/>
              </w:rPr>
              <w:instrText xml:space="preserve"> PAGEREF _Toc526316456 \h </w:instrText>
            </w:r>
            <w:r>
              <w:rPr>
                <w:noProof/>
                <w:webHidden/>
              </w:rPr>
            </w:r>
            <w:r>
              <w:rPr>
                <w:noProof/>
                <w:webHidden/>
              </w:rPr>
              <w:fldChar w:fldCharType="separate"/>
            </w:r>
            <w:r>
              <w:rPr>
                <w:noProof/>
                <w:webHidden/>
              </w:rPr>
              <w:t>4</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7" w:history="1">
            <w:r w:rsidRPr="006E3DE6">
              <w:rPr>
                <w:rStyle w:val="Lienhypertexte"/>
                <w:noProof/>
              </w:rPr>
              <w:t>Cas d’utilisations</w:t>
            </w:r>
            <w:r>
              <w:rPr>
                <w:noProof/>
                <w:webHidden/>
              </w:rPr>
              <w:tab/>
            </w:r>
            <w:r>
              <w:rPr>
                <w:noProof/>
                <w:webHidden/>
              </w:rPr>
              <w:fldChar w:fldCharType="begin"/>
            </w:r>
            <w:r>
              <w:rPr>
                <w:noProof/>
                <w:webHidden/>
              </w:rPr>
              <w:instrText xml:space="preserve"> PAGEREF _Toc526316457 \h </w:instrText>
            </w:r>
            <w:r>
              <w:rPr>
                <w:noProof/>
                <w:webHidden/>
              </w:rPr>
            </w:r>
            <w:r>
              <w:rPr>
                <w:noProof/>
                <w:webHidden/>
              </w:rPr>
              <w:fldChar w:fldCharType="separate"/>
            </w:r>
            <w:r>
              <w:rPr>
                <w:noProof/>
                <w:webHidden/>
              </w:rPr>
              <w:t>5</w:t>
            </w:r>
            <w:r>
              <w:rPr>
                <w:noProof/>
                <w:webHidden/>
              </w:rPr>
              <w:fldChar w:fldCharType="end"/>
            </w:r>
          </w:hyperlink>
        </w:p>
        <w:p w:rsidR="00916628" w:rsidRDefault="00916628">
          <w:pPr>
            <w:pStyle w:val="TM3"/>
            <w:tabs>
              <w:tab w:val="right" w:leader="dot" w:pos="9062"/>
            </w:tabs>
            <w:rPr>
              <w:noProof/>
              <w:sz w:val="22"/>
              <w:szCs w:val="22"/>
              <w:lang w:eastAsia="fr-CH"/>
            </w:rPr>
          </w:pPr>
          <w:hyperlink w:anchor="_Toc526316458" w:history="1">
            <w:r w:rsidRPr="006E3DE6">
              <w:rPr>
                <w:rStyle w:val="Lienhypertexte"/>
                <w:noProof/>
              </w:rPr>
              <w:t>Description du diagramme</w:t>
            </w:r>
            <w:r>
              <w:rPr>
                <w:noProof/>
                <w:webHidden/>
              </w:rPr>
              <w:tab/>
            </w:r>
            <w:r>
              <w:rPr>
                <w:noProof/>
                <w:webHidden/>
              </w:rPr>
              <w:fldChar w:fldCharType="begin"/>
            </w:r>
            <w:r>
              <w:rPr>
                <w:noProof/>
                <w:webHidden/>
              </w:rPr>
              <w:instrText xml:space="preserve"> PAGEREF _Toc526316458 \h </w:instrText>
            </w:r>
            <w:r>
              <w:rPr>
                <w:noProof/>
                <w:webHidden/>
              </w:rPr>
            </w:r>
            <w:r>
              <w:rPr>
                <w:noProof/>
                <w:webHidden/>
              </w:rPr>
              <w:fldChar w:fldCharType="separate"/>
            </w:r>
            <w:r>
              <w:rPr>
                <w:noProof/>
                <w:webHidden/>
              </w:rPr>
              <w:t>5</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59" w:history="1">
            <w:r w:rsidRPr="006E3DE6">
              <w:rPr>
                <w:rStyle w:val="Lienhypertexte"/>
                <w:noProof/>
              </w:rPr>
              <w:t>Fonctionnalités principales du produit</w:t>
            </w:r>
            <w:r>
              <w:rPr>
                <w:noProof/>
                <w:webHidden/>
              </w:rPr>
              <w:tab/>
            </w:r>
            <w:r>
              <w:rPr>
                <w:noProof/>
                <w:webHidden/>
              </w:rPr>
              <w:fldChar w:fldCharType="begin"/>
            </w:r>
            <w:r>
              <w:rPr>
                <w:noProof/>
                <w:webHidden/>
              </w:rPr>
              <w:instrText xml:space="preserve"> PAGEREF _Toc526316459 \h </w:instrText>
            </w:r>
            <w:r>
              <w:rPr>
                <w:noProof/>
                <w:webHidden/>
              </w:rPr>
            </w:r>
            <w:r>
              <w:rPr>
                <w:noProof/>
                <w:webHidden/>
              </w:rPr>
              <w:fldChar w:fldCharType="separate"/>
            </w:r>
            <w:r>
              <w:rPr>
                <w:noProof/>
                <w:webHidden/>
              </w:rPr>
              <w:t>6</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60" w:history="1">
            <w:r w:rsidRPr="006E3DE6">
              <w:rPr>
                <w:rStyle w:val="Lienhypertexte"/>
                <w:noProof/>
              </w:rPr>
              <w:t>Fiches produits</w:t>
            </w:r>
            <w:r>
              <w:rPr>
                <w:noProof/>
                <w:webHidden/>
              </w:rPr>
              <w:tab/>
            </w:r>
            <w:r>
              <w:rPr>
                <w:noProof/>
                <w:webHidden/>
              </w:rPr>
              <w:fldChar w:fldCharType="begin"/>
            </w:r>
            <w:r>
              <w:rPr>
                <w:noProof/>
                <w:webHidden/>
              </w:rPr>
              <w:instrText xml:space="preserve"> PAGEREF _Toc526316460 \h </w:instrText>
            </w:r>
            <w:r>
              <w:rPr>
                <w:noProof/>
                <w:webHidden/>
              </w:rPr>
            </w:r>
            <w:r>
              <w:rPr>
                <w:noProof/>
                <w:webHidden/>
              </w:rPr>
              <w:fldChar w:fldCharType="separate"/>
            </w:r>
            <w:r>
              <w:rPr>
                <w:noProof/>
                <w:webHidden/>
              </w:rPr>
              <w:t>6</w:t>
            </w:r>
            <w:r>
              <w:rPr>
                <w:noProof/>
                <w:webHidden/>
              </w:rPr>
              <w:fldChar w:fldCharType="end"/>
            </w:r>
          </w:hyperlink>
        </w:p>
        <w:p w:rsidR="00916628" w:rsidRDefault="00916628">
          <w:pPr>
            <w:pStyle w:val="TM1"/>
            <w:tabs>
              <w:tab w:val="right" w:leader="dot" w:pos="9062"/>
            </w:tabs>
            <w:rPr>
              <w:noProof/>
              <w:sz w:val="22"/>
              <w:szCs w:val="22"/>
              <w:lang w:eastAsia="fr-CH"/>
            </w:rPr>
          </w:pPr>
          <w:hyperlink w:anchor="_Toc526316461" w:history="1">
            <w:r w:rsidRPr="006E3DE6">
              <w:rPr>
                <w:rStyle w:val="Lienhypertexte"/>
                <w:noProof/>
              </w:rPr>
              <w:t>Notre offre</w:t>
            </w:r>
            <w:r>
              <w:rPr>
                <w:noProof/>
                <w:webHidden/>
              </w:rPr>
              <w:tab/>
            </w:r>
            <w:r>
              <w:rPr>
                <w:noProof/>
                <w:webHidden/>
              </w:rPr>
              <w:fldChar w:fldCharType="begin"/>
            </w:r>
            <w:r>
              <w:rPr>
                <w:noProof/>
                <w:webHidden/>
              </w:rPr>
              <w:instrText xml:space="preserve"> PAGEREF _Toc526316461 \h </w:instrText>
            </w:r>
            <w:r>
              <w:rPr>
                <w:noProof/>
                <w:webHidden/>
              </w:rPr>
            </w:r>
            <w:r>
              <w:rPr>
                <w:noProof/>
                <w:webHidden/>
              </w:rPr>
              <w:fldChar w:fldCharType="separate"/>
            </w:r>
            <w:r>
              <w:rPr>
                <w:noProof/>
                <w:webHidden/>
              </w:rPr>
              <w:t>6</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62" w:history="1">
            <w:r w:rsidRPr="006E3DE6">
              <w:rPr>
                <w:rStyle w:val="Lienhypertexte"/>
                <w:noProof/>
              </w:rPr>
              <w:t>Services proposés</w:t>
            </w:r>
            <w:r>
              <w:rPr>
                <w:noProof/>
                <w:webHidden/>
              </w:rPr>
              <w:tab/>
            </w:r>
            <w:r>
              <w:rPr>
                <w:noProof/>
                <w:webHidden/>
              </w:rPr>
              <w:fldChar w:fldCharType="begin"/>
            </w:r>
            <w:r>
              <w:rPr>
                <w:noProof/>
                <w:webHidden/>
              </w:rPr>
              <w:instrText xml:space="preserve"> PAGEREF _Toc526316462 \h </w:instrText>
            </w:r>
            <w:r>
              <w:rPr>
                <w:noProof/>
                <w:webHidden/>
              </w:rPr>
            </w:r>
            <w:r>
              <w:rPr>
                <w:noProof/>
                <w:webHidden/>
              </w:rPr>
              <w:fldChar w:fldCharType="separate"/>
            </w:r>
            <w:r>
              <w:rPr>
                <w:noProof/>
                <w:webHidden/>
              </w:rPr>
              <w:t>8</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63" w:history="1">
            <w:r w:rsidRPr="006E3DE6">
              <w:rPr>
                <w:rStyle w:val="Lienhypertexte"/>
                <w:noProof/>
              </w:rPr>
              <w:t>Hébergement</w:t>
            </w:r>
            <w:r>
              <w:rPr>
                <w:noProof/>
                <w:webHidden/>
              </w:rPr>
              <w:tab/>
            </w:r>
            <w:r>
              <w:rPr>
                <w:noProof/>
                <w:webHidden/>
              </w:rPr>
              <w:fldChar w:fldCharType="begin"/>
            </w:r>
            <w:r>
              <w:rPr>
                <w:noProof/>
                <w:webHidden/>
              </w:rPr>
              <w:instrText xml:space="preserve"> PAGEREF _Toc526316463 \h </w:instrText>
            </w:r>
            <w:r>
              <w:rPr>
                <w:noProof/>
                <w:webHidden/>
              </w:rPr>
            </w:r>
            <w:r>
              <w:rPr>
                <w:noProof/>
                <w:webHidden/>
              </w:rPr>
              <w:fldChar w:fldCharType="separate"/>
            </w:r>
            <w:r>
              <w:rPr>
                <w:noProof/>
                <w:webHidden/>
              </w:rPr>
              <w:t>8</w:t>
            </w:r>
            <w:r>
              <w:rPr>
                <w:noProof/>
                <w:webHidden/>
              </w:rPr>
              <w:fldChar w:fldCharType="end"/>
            </w:r>
          </w:hyperlink>
        </w:p>
        <w:p w:rsidR="00916628" w:rsidRDefault="00916628">
          <w:pPr>
            <w:pStyle w:val="TM2"/>
            <w:tabs>
              <w:tab w:val="right" w:leader="dot" w:pos="9062"/>
            </w:tabs>
            <w:rPr>
              <w:noProof/>
              <w:sz w:val="22"/>
              <w:szCs w:val="22"/>
              <w:lang w:eastAsia="fr-CH"/>
            </w:rPr>
          </w:pPr>
          <w:hyperlink w:anchor="_Toc526316464" w:history="1">
            <w:r w:rsidRPr="006E3DE6">
              <w:rPr>
                <w:rStyle w:val="Lienhypertexte"/>
                <w:noProof/>
              </w:rPr>
              <w:t>Tarifs</w:t>
            </w:r>
            <w:r>
              <w:rPr>
                <w:noProof/>
                <w:webHidden/>
              </w:rPr>
              <w:tab/>
            </w:r>
            <w:r>
              <w:rPr>
                <w:noProof/>
                <w:webHidden/>
              </w:rPr>
              <w:fldChar w:fldCharType="begin"/>
            </w:r>
            <w:r>
              <w:rPr>
                <w:noProof/>
                <w:webHidden/>
              </w:rPr>
              <w:instrText xml:space="preserve"> PAGEREF _Toc526316464 \h </w:instrText>
            </w:r>
            <w:r>
              <w:rPr>
                <w:noProof/>
                <w:webHidden/>
              </w:rPr>
            </w:r>
            <w:r>
              <w:rPr>
                <w:noProof/>
                <w:webHidden/>
              </w:rPr>
              <w:fldChar w:fldCharType="separate"/>
            </w:r>
            <w:r>
              <w:rPr>
                <w:noProof/>
                <w:webHidden/>
              </w:rPr>
              <w:t>9</w:t>
            </w:r>
            <w:r>
              <w:rPr>
                <w:noProof/>
                <w:webHidden/>
              </w:rPr>
              <w:fldChar w:fldCharType="end"/>
            </w:r>
          </w:hyperlink>
        </w:p>
        <w:p w:rsidR="00916628" w:rsidRDefault="00916628">
          <w:pPr>
            <w:pStyle w:val="TM1"/>
            <w:tabs>
              <w:tab w:val="right" w:leader="dot" w:pos="9062"/>
            </w:tabs>
            <w:rPr>
              <w:noProof/>
              <w:sz w:val="22"/>
              <w:szCs w:val="22"/>
              <w:lang w:eastAsia="fr-CH"/>
            </w:rPr>
          </w:pPr>
          <w:hyperlink w:anchor="_Toc526316465" w:history="1">
            <w:r w:rsidRPr="006E3DE6">
              <w:rPr>
                <w:rStyle w:val="Lienhypertexte"/>
                <w:noProof/>
              </w:rPr>
              <w:t>Contacts</w:t>
            </w:r>
            <w:r>
              <w:rPr>
                <w:noProof/>
                <w:webHidden/>
              </w:rPr>
              <w:tab/>
            </w:r>
            <w:r>
              <w:rPr>
                <w:noProof/>
                <w:webHidden/>
              </w:rPr>
              <w:fldChar w:fldCharType="begin"/>
            </w:r>
            <w:r>
              <w:rPr>
                <w:noProof/>
                <w:webHidden/>
              </w:rPr>
              <w:instrText xml:space="preserve"> PAGEREF _Toc526316465 \h </w:instrText>
            </w:r>
            <w:r>
              <w:rPr>
                <w:noProof/>
                <w:webHidden/>
              </w:rPr>
            </w:r>
            <w:r>
              <w:rPr>
                <w:noProof/>
                <w:webHidden/>
              </w:rPr>
              <w:fldChar w:fldCharType="separate"/>
            </w:r>
            <w:r>
              <w:rPr>
                <w:noProof/>
                <w:webHidden/>
              </w:rPr>
              <w:t>9</w:t>
            </w:r>
            <w:r>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1" w:name="_Toc526316449"/>
      <w:r>
        <w:lastRenderedPageBreak/>
        <w:t>C</w:t>
      </w:r>
      <w:r w:rsidR="00BF5F6E">
        <w:t>ontexte</w:t>
      </w:r>
      <w:bookmarkEnd w:id="1"/>
    </w:p>
    <w:p w:rsidR="00BF5F6E" w:rsidRPr="0071587E" w:rsidRDefault="00BF5F6E" w:rsidP="00BF5F6E">
      <w:pPr>
        <w:pStyle w:val="Titre2"/>
        <w:jc w:val="both"/>
      </w:pPr>
      <w:bookmarkStart w:id="2" w:name="_Toc526316450"/>
      <w:r>
        <w:t>Société cliente</w:t>
      </w:r>
      <w:bookmarkEnd w:id="2"/>
    </w:p>
    <w:p w:rsidR="00BF5F6E" w:rsidRDefault="00BF5F6E" w:rsidP="00BF5F6E">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BF5F6E">
      <w:pPr>
        <w:pStyle w:val="Titre2"/>
        <w:jc w:val="both"/>
      </w:pPr>
      <w:bookmarkStart w:id="3" w:name="_Toc526316451"/>
      <w:r>
        <w:t>O</w:t>
      </w:r>
      <w:r w:rsidR="0089039B">
        <w:t>bjectifs</w:t>
      </w:r>
      <w:r w:rsidR="001C6F24">
        <w:t xml:space="preserve"> du site</w:t>
      </w:r>
      <w:bookmarkEnd w:id="3"/>
    </w:p>
    <w:p w:rsidR="00BF5F6E" w:rsidRPr="0071587E" w:rsidRDefault="00BF5F6E" w:rsidP="00BF5F6E">
      <w:pPr>
        <w:spacing w:after="160" w:line="259" w:lineRule="auto"/>
        <w:jc w:val="both"/>
      </w:pPr>
      <w:r>
        <w:t>U</w:t>
      </w:r>
      <w:r w:rsidRPr="0071587E">
        <w:t>ne plateforme de vente en ligne pour étendre son activité.</w:t>
      </w:r>
    </w:p>
    <w:p w:rsidR="00BF5F6E" w:rsidRDefault="00BF5F6E" w:rsidP="00BF5F6E">
      <w:pPr>
        <w:spacing w:after="160" w:line="259" w:lineRule="auto"/>
        <w:jc w:val="both"/>
      </w:pPr>
      <w:r>
        <w:t>La</w:t>
      </w:r>
      <w:r w:rsidRPr="0071587E">
        <w:t xml:space="preserve"> sécurité et la confidentialité du client</w:t>
      </w:r>
    </w:p>
    <w:p w:rsidR="00BF5F6E" w:rsidRDefault="0089039B" w:rsidP="00BF5F6E">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une plateforme marchande</w:t>
      </w:r>
      <w:r w:rsidR="00FB4A53">
        <w:t xml:space="preserve"> pour des pièces d’horlogerie</w:t>
      </w:r>
      <w:r w:rsidR="007026C3">
        <w:t>.</w:t>
      </w:r>
    </w:p>
    <w:p w:rsidR="0089039B" w:rsidRPr="0071587E" w:rsidRDefault="0089039B" w:rsidP="0089039B">
      <w:pPr>
        <w:pStyle w:val="Titre2"/>
        <w:jc w:val="both"/>
      </w:pPr>
      <w:bookmarkStart w:id="4" w:name="_Toc526316452"/>
      <w:r w:rsidRPr="0071587E">
        <w:t>Le public cible</w:t>
      </w:r>
      <w:bookmarkEnd w:id="4"/>
    </w:p>
    <w:p w:rsidR="0089039B" w:rsidRDefault="0089039B" w:rsidP="00BF5F6E">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1C6F24" w:rsidP="00070343">
      <w:pPr>
        <w:pStyle w:val="Titre2"/>
      </w:pPr>
      <w:bookmarkStart w:id="5" w:name="_Toc526316453"/>
      <w:r>
        <w:t>Périmètre</w:t>
      </w:r>
      <w:bookmarkEnd w:id="5"/>
    </w:p>
    <w:p w:rsidR="0071587E" w:rsidRDefault="0071587E" w:rsidP="00FB1928">
      <w:pPr>
        <w:spacing w:after="160" w:line="259" w:lineRule="auto"/>
        <w:jc w:val="both"/>
      </w:pPr>
      <w:r w:rsidRPr="0071587E">
        <w:t>Les articles ne seront vendus qu’en Suisse.</w:t>
      </w:r>
    </w:p>
    <w:p w:rsidR="001C6F24" w:rsidRPr="0071587E" w:rsidRDefault="001C6F24" w:rsidP="001C6F24">
      <w:pPr>
        <w:spacing w:after="160" w:line="259" w:lineRule="auto"/>
        <w:jc w:val="both"/>
      </w:pPr>
      <w:r w:rsidRPr="0071587E">
        <w:t xml:space="preserve">Le prix des produits sera en différentes devises : </w:t>
      </w:r>
    </w:p>
    <w:p w:rsidR="001C6F24" w:rsidRPr="0071587E" w:rsidRDefault="001C6F24" w:rsidP="001C6F24">
      <w:pPr>
        <w:numPr>
          <w:ilvl w:val="0"/>
          <w:numId w:val="2"/>
        </w:numPr>
        <w:spacing w:after="160" w:line="259" w:lineRule="auto"/>
        <w:jc w:val="both"/>
      </w:pPr>
      <w:r w:rsidRPr="0071587E">
        <w:t>Francs Suisse (CHF)</w:t>
      </w:r>
    </w:p>
    <w:p w:rsidR="001C6F24" w:rsidRPr="0071587E" w:rsidRDefault="001C6F24" w:rsidP="001C6F24">
      <w:pPr>
        <w:numPr>
          <w:ilvl w:val="0"/>
          <w:numId w:val="2"/>
        </w:numPr>
        <w:spacing w:after="160" w:line="259" w:lineRule="auto"/>
        <w:jc w:val="both"/>
      </w:pPr>
      <w:r w:rsidRPr="0071587E">
        <w:t>USD ($)</w:t>
      </w:r>
    </w:p>
    <w:p w:rsidR="009D2DDD" w:rsidRPr="00F36289" w:rsidRDefault="001C6F24" w:rsidP="00F73228">
      <w:pPr>
        <w:numPr>
          <w:ilvl w:val="0"/>
          <w:numId w:val="2"/>
        </w:numPr>
        <w:spacing w:after="160" w:line="259" w:lineRule="auto"/>
        <w:jc w:val="both"/>
        <w:rPr>
          <w:caps/>
          <w:spacing w:val="15"/>
        </w:rPr>
      </w:pPr>
      <w:r w:rsidRPr="0071587E">
        <w:t>Euro</w:t>
      </w:r>
      <w:r>
        <w:t xml:space="preserve"> (</w:t>
      </w:r>
      <w:r w:rsidRPr="0071587E">
        <w:t>€)</w:t>
      </w:r>
    </w:p>
    <w:p w:rsidR="00F36289" w:rsidRPr="0071587E" w:rsidRDefault="00F36289" w:rsidP="00F36289">
      <w:pPr>
        <w:pStyle w:val="Titre2"/>
        <w:jc w:val="both"/>
      </w:pPr>
      <w:bookmarkStart w:id="6" w:name="_Toc526316454"/>
      <w:r w:rsidRPr="0071587E">
        <w:t>Organigramme</w:t>
      </w:r>
      <w:r>
        <w:t xml:space="preserve"> de </w:t>
      </w:r>
      <w:r w:rsidR="00BB0DB0">
        <w:t>AMY</w:t>
      </w:r>
      <w:bookmarkEnd w:id="6"/>
    </w:p>
    <w:p w:rsidR="00F36289" w:rsidRDefault="00F36289" w:rsidP="00F36289">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0.55pt;height:112.15pt" o:ole="">
            <v:imagedata r:id="rId9" o:title=""/>
          </v:shape>
          <o:OLEObject Type="Embed" ProgID="Visio.Drawing.15" ShapeID="_x0000_i1029" DrawAspect="Content" ObjectID="_1600058292" r:id="rId10"/>
        </w:object>
      </w:r>
    </w:p>
    <w:p w:rsidR="00F36289" w:rsidRDefault="00F36289" w:rsidP="00F36289">
      <w:pPr>
        <w:spacing w:after="160" w:line="259" w:lineRule="auto"/>
      </w:pPr>
      <w:r>
        <w:t>Nous sommes les trois des férus de technologie depuis notre plus jeune âge, nous avons donc décidé de faire de l’informatique notre métier pour partager notre enthousiasme mais aussi notre professionnalisme au travers de notre passion.</w:t>
      </w:r>
    </w:p>
    <w:p w:rsidR="00F36289" w:rsidRPr="00E06222" w:rsidRDefault="00F36289" w:rsidP="00F36289">
      <w:pPr>
        <w:spacing w:after="160" w:line="259" w:lineRule="auto"/>
      </w:pPr>
      <w:r w:rsidRPr="00E06222">
        <w:rPr>
          <w:b/>
        </w:rPr>
        <w:t>Yannick</w:t>
      </w:r>
      <w:r>
        <w:t> : Avant de me lancer dans l’informatique j’ai touché au monde des assurances, cependant je trouvais que ce domaine ne touchait pas assez aux technologies et n’évoluait pas aussi vite que notre société. Découvrir l’informatique a été pour moi une vraie révélation.</w:t>
      </w:r>
      <w:r>
        <w:br/>
        <w:t>J’ai ensuite eu la chance de connaître des professionnels du monde de la vente ce qui m’a permis de développé mes premiers sites internet.</w:t>
      </w:r>
    </w:p>
    <w:p w:rsidR="00F36289" w:rsidRDefault="00F36289" w:rsidP="00F36289">
      <w:pPr>
        <w:spacing w:after="160" w:line="259" w:lineRule="auto"/>
      </w:pPr>
      <w:r w:rsidRPr="00E06222">
        <w:rPr>
          <w:b/>
        </w:rPr>
        <w:t>Mauro</w:t>
      </w:r>
      <w:r>
        <w:t> : J’ai toujours adoré le code, dès qu’un problème était devant moi, j’avais besoin de le résoudre de manière innovatrice. Dès mon entrée au MIT j’ai donc été comblé, et chaque jour j’y prends du plaisir.</w:t>
      </w:r>
      <w:r>
        <w:br/>
        <w:t>J’ai d’ailleurs participé au code de divers logiciels et jeux à travers le monde.</w:t>
      </w:r>
    </w:p>
    <w:p w:rsidR="00F36289" w:rsidRPr="00F36289" w:rsidRDefault="00F36289" w:rsidP="00F36289">
      <w:pPr>
        <w:spacing w:after="160" w:line="259" w:lineRule="auto"/>
      </w:pPr>
      <w:r w:rsidRPr="00997AA7">
        <w:rPr>
          <w:b/>
        </w:rPr>
        <w:lastRenderedPageBreak/>
        <w:t>Alexandre</w:t>
      </w:r>
      <w:r>
        <w:t> : Pour moi, l’envie d’apprendre a toujours été importante, ce qui est parfait avec les technologies, car chaque jour on découvre de nouvelles choses et on ne peut jamais rester sur ces acquis. Il faut toujours rester à l’écoute des nouveautés !</w:t>
      </w:r>
      <w:r>
        <w:br/>
        <w:t>J’ai aussi aidé le MIT pour son infrastructure informatique.</w:t>
      </w:r>
    </w:p>
    <w:p w:rsidR="00070343" w:rsidRPr="00070343" w:rsidRDefault="00070343" w:rsidP="00070343">
      <w:pPr>
        <w:pStyle w:val="Titre1"/>
      </w:pPr>
      <w:bookmarkStart w:id="7" w:name="_Toc526316455"/>
      <w:r>
        <w:t>Description fonctionnelle et techniques</w:t>
      </w:r>
      <w:bookmarkEnd w:id="7"/>
    </w:p>
    <w:p w:rsidR="00070343" w:rsidRDefault="00070343" w:rsidP="00070343">
      <w:pPr>
        <w:pStyle w:val="Titre2"/>
      </w:pPr>
      <w:bookmarkStart w:id="8" w:name="_Toc526316456"/>
      <w:r>
        <w:t>Arborescence du site</w:t>
      </w:r>
      <w:bookmarkEnd w:id="8"/>
    </w:p>
    <w:p w:rsidR="00070343" w:rsidRDefault="005B41AB" w:rsidP="00070343">
      <w:r>
        <w:rPr>
          <w:noProof/>
        </w:rPr>
        <w:drawing>
          <wp:inline distT="0" distB="0" distL="0" distR="0">
            <wp:extent cx="5760720" cy="1687830"/>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_ArchitectureDuSite_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1687830"/>
                    </a:xfrm>
                    <a:prstGeom prst="rect">
                      <a:avLst/>
                    </a:prstGeom>
                  </pic:spPr>
                </pic:pic>
              </a:graphicData>
            </a:graphic>
          </wp:inline>
        </w:drawing>
      </w:r>
    </w:p>
    <w:p w:rsidR="00070343" w:rsidRDefault="00070343" w:rsidP="00BD02B3">
      <w:pPr>
        <w:spacing w:after="0"/>
      </w:pPr>
      <w:r>
        <w:t>Le site se décompose en 6 pages principales, toutes accessibles depuis le header du site, lui-même présent à l'identique sur l'ensemble des pages du site. Ces pages principales sont :</w:t>
      </w:r>
    </w:p>
    <w:p w:rsidR="00BD02B3" w:rsidRDefault="00070343" w:rsidP="00BD02B3">
      <w:pPr>
        <w:pStyle w:val="Paragraphedeliste"/>
        <w:numPr>
          <w:ilvl w:val="0"/>
          <w:numId w:val="6"/>
        </w:numPr>
      </w:pPr>
      <w:r>
        <w:t>Pièces disponibles : Celles qui sont en stock</w:t>
      </w:r>
    </w:p>
    <w:p w:rsidR="00070343" w:rsidRDefault="00070343" w:rsidP="002B7B49">
      <w:pPr>
        <w:pStyle w:val="Paragraphedeliste"/>
        <w:numPr>
          <w:ilvl w:val="0"/>
          <w:numId w:val="6"/>
        </w:numPr>
      </w:pPr>
      <w:r>
        <w:t>Pièces à venir : Celles qui ne sont pas encore en stock mais qui le seront</w:t>
      </w:r>
    </w:p>
    <w:p w:rsidR="00070343" w:rsidRDefault="00070343" w:rsidP="002B7B49">
      <w:pPr>
        <w:pStyle w:val="Paragraphedeliste"/>
        <w:numPr>
          <w:ilvl w:val="0"/>
          <w:numId w:val="6"/>
        </w:numPr>
      </w:pPr>
      <w:r>
        <w:t>Pièces en soldes : Les pièces en rabais qui sont à liquider</w:t>
      </w:r>
    </w:p>
    <w:p w:rsidR="00070343" w:rsidRDefault="00070343" w:rsidP="002B7B49">
      <w:pPr>
        <w:pStyle w:val="Paragraphedeliste"/>
        <w:numPr>
          <w:ilvl w:val="0"/>
          <w:numId w:val="6"/>
        </w:numPr>
      </w:pPr>
      <w:r>
        <w:t>Panier : L</w:t>
      </w:r>
      <w:r w:rsidR="005B41AB">
        <w:t xml:space="preserve">a zone </w:t>
      </w:r>
      <w:r>
        <w:t>où sont regroupées les pièces qui le client veut acheter avant de passer sa commande</w:t>
      </w:r>
    </w:p>
    <w:p w:rsidR="00070343" w:rsidRDefault="00070343" w:rsidP="002B7B49">
      <w:pPr>
        <w:pStyle w:val="Paragraphedeliste"/>
        <w:numPr>
          <w:ilvl w:val="0"/>
          <w:numId w:val="6"/>
        </w:numPr>
      </w:pPr>
      <w:r>
        <w:t xml:space="preserve">Compte : Là où le client pourra consulter son historique de commandes </w:t>
      </w:r>
      <w:r w:rsidR="00353083">
        <w:t>et voir</w:t>
      </w:r>
      <w:r>
        <w:t xml:space="preserve"> et/ou modifier ses adresses de facturation et de livraison</w:t>
      </w:r>
    </w:p>
    <w:p w:rsidR="00070343" w:rsidRDefault="00070343" w:rsidP="002B7B49">
      <w:pPr>
        <w:pStyle w:val="Paragraphedeliste"/>
        <w:numPr>
          <w:ilvl w:val="0"/>
          <w:numId w:val="6"/>
        </w:numPr>
      </w:pPr>
      <w:r>
        <w:t>Page de connexion</w:t>
      </w:r>
    </w:p>
    <w:p w:rsidR="002B7B49" w:rsidRDefault="002B7B49" w:rsidP="00BD02B3">
      <w:pPr>
        <w:spacing w:after="0"/>
      </w:pPr>
      <w:r>
        <w:t>En plus de ces pages principales, les pages suivantes doivent être accessibles selon leur hiérarchie.</w:t>
      </w:r>
    </w:p>
    <w:p w:rsidR="002B7B49" w:rsidRDefault="002B7B49" w:rsidP="002B7B49">
      <w:pPr>
        <w:pStyle w:val="Paragraphedeliste"/>
        <w:numPr>
          <w:ilvl w:val="0"/>
          <w:numId w:val="11"/>
        </w:numPr>
      </w:pPr>
      <w:r>
        <w:t>Ces trois pages sont une page d’une pièce en détails, que le client pourra mettre dans son panier</w:t>
      </w:r>
    </w:p>
    <w:p w:rsidR="002B7B49" w:rsidRDefault="002B7B49" w:rsidP="002B7B49">
      <w:pPr>
        <w:pStyle w:val="Paragraphedeliste"/>
        <w:numPr>
          <w:ilvl w:val="1"/>
          <w:numId w:val="11"/>
        </w:numPr>
      </w:pPr>
      <w:r>
        <w:t>Pièces disponibles en détails</w:t>
      </w:r>
    </w:p>
    <w:p w:rsidR="002B7B49" w:rsidRDefault="002B7B49" w:rsidP="002B7B49">
      <w:pPr>
        <w:pStyle w:val="Paragraphedeliste"/>
        <w:numPr>
          <w:ilvl w:val="1"/>
          <w:numId w:val="11"/>
        </w:numPr>
      </w:pPr>
      <w:r>
        <w:t>Pièces à venir en détails</w:t>
      </w:r>
    </w:p>
    <w:p w:rsidR="002B7B49" w:rsidRDefault="002B7B49" w:rsidP="002B7B49">
      <w:pPr>
        <w:pStyle w:val="Paragraphedeliste"/>
        <w:numPr>
          <w:ilvl w:val="1"/>
          <w:numId w:val="11"/>
        </w:numPr>
      </w:pPr>
      <w:r>
        <w:t>Pièces en solde en détails</w:t>
      </w:r>
    </w:p>
    <w:p w:rsidR="002B7B49" w:rsidRDefault="002B7B49" w:rsidP="002B7B49">
      <w:pPr>
        <w:pStyle w:val="Paragraphedeliste"/>
        <w:numPr>
          <w:ilvl w:val="0"/>
          <w:numId w:val="11"/>
        </w:numPr>
      </w:pPr>
      <w:r>
        <w:t>Faire un achat : Passer une commande depuis le panier</w:t>
      </w:r>
    </w:p>
    <w:p w:rsidR="002B7B49" w:rsidRDefault="002B7B49" w:rsidP="002B7B49">
      <w:pPr>
        <w:pStyle w:val="Paragraphedeliste"/>
        <w:numPr>
          <w:ilvl w:val="0"/>
          <w:numId w:val="11"/>
        </w:numPr>
      </w:pPr>
      <w:r>
        <w:t>Historiques des commandes</w:t>
      </w:r>
    </w:p>
    <w:p w:rsidR="002B7B49" w:rsidRDefault="002B7B49" w:rsidP="002B7B49">
      <w:pPr>
        <w:pStyle w:val="Paragraphedeliste"/>
        <w:numPr>
          <w:ilvl w:val="0"/>
          <w:numId w:val="11"/>
        </w:numPr>
      </w:pPr>
      <w:r>
        <w:t>Adresses : Les adresses de facturation et de livraison</w:t>
      </w:r>
    </w:p>
    <w:p w:rsidR="00363A69" w:rsidRPr="00BD02B3" w:rsidRDefault="002B7B49" w:rsidP="00BD02B3">
      <w:pPr>
        <w:pStyle w:val="Paragraphedeliste"/>
        <w:numPr>
          <w:ilvl w:val="0"/>
          <w:numId w:val="11"/>
        </w:numPr>
      </w:pPr>
      <w:r>
        <w:t>Page de connexion : Se connecter ou se déconnecter</w:t>
      </w:r>
    </w:p>
    <w:p w:rsidR="00BD02B3" w:rsidRDefault="00BD02B3">
      <w:pPr>
        <w:rPr>
          <w:caps/>
          <w:spacing w:val="15"/>
        </w:rPr>
      </w:pPr>
      <w:r>
        <w:br w:type="page"/>
      </w:r>
    </w:p>
    <w:p w:rsidR="00353083" w:rsidRDefault="00353083" w:rsidP="00353083">
      <w:pPr>
        <w:pStyle w:val="Titre2"/>
      </w:pPr>
      <w:bookmarkStart w:id="9" w:name="_Toc526316457"/>
      <w:r>
        <w:lastRenderedPageBreak/>
        <w:t>Cas d’utilisations</w:t>
      </w:r>
      <w:bookmarkEnd w:id="9"/>
    </w:p>
    <w:p w:rsidR="00353083" w:rsidRPr="00353083" w:rsidRDefault="00353083" w:rsidP="00353083">
      <w:pPr>
        <w:jc w:val="center"/>
        <w:rPr>
          <w:sz w:val="16"/>
          <w:szCs w:val="16"/>
        </w:rPr>
      </w:pPr>
      <w:r>
        <w:rPr>
          <w:sz w:val="16"/>
          <w:szCs w:val="16"/>
        </w:rPr>
        <w:t>Diagramme Use Cases</w:t>
      </w:r>
    </w:p>
    <w:p w:rsidR="00353083" w:rsidRDefault="00353083" w:rsidP="00363A69">
      <w:pPr>
        <w:jc w:val="center"/>
      </w:pPr>
      <w:r>
        <w:rPr>
          <w:noProof/>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353083">
      <w:pPr>
        <w:pStyle w:val="Titre3"/>
      </w:pPr>
      <w:bookmarkStart w:id="10" w:name="_Toc526316458"/>
      <w:r w:rsidRPr="00353083">
        <w:t>Description du diagramme</w:t>
      </w:r>
      <w:bookmarkEnd w:id="10"/>
    </w:p>
    <w:p w:rsidR="00353083" w:rsidRPr="00353083" w:rsidRDefault="00353083" w:rsidP="00353083">
      <w:pPr>
        <w:pStyle w:val="Titre4"/>
      </w:pPr>
      <w:r>
        <w:t>Profils</w:t>
      </w:r>
    </w:p>
    <w:p w:rsidR="00353083" w:rsidRDefault="00353083" w:rsidP="00353083">
      <w:r>
        <w:t>Visiteur : Une personne qui n’est pas connectée au site et qui n’a pas de compte.</w:t>
      </w:r>
    </w:p>
    <w:p w:rsidR="00353083" w:rsidRDefault="00353083" w:rsidP="00353083">
      <w:r>
        <w:t>Client : Un visiteur qui dispose d’un compte</w:t>
      </w:r>
    </w:p>
    <w:p w:rsidR="00353083" w:rsidRDefault="00353083" w:rsidP="00353083">
      <w:r>
        <w:t>Store manager : La personne qui s’occupe du site, il a les mêmes droits qu’un client à l’exception qu’il ne peut pas faire d’achats</w:t>
      </w:r>
      <w:r w:rsidR="00F36289">
        <w:t>, ni voir son historique de commandes (puisqu’il n’y en a pas).</w:t>
      </w:r>
    </w:p>
    <w:p w:rsidR="000326A8" w:rsidRDefault="00137A61" w:rsidP="00D52792">
      <w:pPr>
        <w:pStyle w:val="Titre4"/>
      </w:pPr>
      <w:r>
        <w:t>D</w:t>
      </w:r>
      <w:r w:rsidR="000326A8">
        <w:t>ifférents cas</w:t>
      </w:r>
    </w:p>
    <w:p w:rsidR="000326A8" w:rsidRDefault="000326A8" w:rsidP="000326A8">
      <w:r>
        <w:t>Afficher la page de LogIn :</w:t>
      </w:r>
      <w:r w:rsidR="00F36289">
        <w:t xml:space="preserve"> La page pour se connecter au site, si l’utilisateur ne l’est pas encore, n’importe quelle adresse du site renverra vers cette page.</w:t>
      </w:r>
    </w:p>
    <w:p w:rsidR="000326A8" w:rsidRDefault="000326A8" w:rsidP="000326A8">
      <w:r>
        <w:t>Accès au catalogue :</w:t>
      </w:r>
      <w:r w:rsidR="00F36289">
        <w:t xml:space="preserve"> Permettre un accès à la boutique, qui permettra de choisir les pièces d’horlogerie et les mettre dans le panier.</w:t>
      </w:r>
    </w:p>
    <w:p w:rsidR="000326A8" w:rsidRDefault="000326A8" w:rsidP="000326A8">
      <w:r>
        <w:t>Faire des achats :</w:t>
      </w:r>
      <w:r w:rsidR="005B2728">
        <w:t xml:space="preserve"> Pouvoir commander et payer, avec PayPal, </w:t>
      </w:r>
      <w:r w:rsidR="00F36289">
        <w:t>ce qu’on a placé dans le panier.</w:t>
      </w:r>
    </w:p>
    <w:p w:rsidR="000326A8" w:rsidRDefault="000326A8" w:rsidP="000326A8">
      <w:r>
        <w:t>Voir un historique des commandes :</w:t>
      </w:r>
      <w:r w:rsidR="00F36289">
        <w:t xml:space="preserve"> Pouvoir afficher les commandes qui</w:t>
      </w:r>
      <w:r w:rsidR="00F557AF">
        <w:t xml:space="preserve"> ont été passées par le client</w:t>
      </w:r>
      <w:r w:rsidR="00B3388C">
        <w:t xml:space="preserve"> du site</w:t>
      </w:r>
      <w:r w:rsidR="00F557AF">
        <w:t>.</w:t>
      </w:r>
    </w:p>
    <w:p w:rsidR="000326A8" w:rsidRDefault="000326A8" w:rsidP="000326A8">
      <w:r>
        <w:t>Gérer catalogue</w:t>
      </w:r>
      <w:r w:rsidR="00F557AF">
        <w:t xml:space="preserve"> : Pouvoir </w:t>
      </w:r>
      <w:r w:rsidR="005B2728">
        <w:t xml:space="preserve">afficher, </w:t>
      </w:r>
      <w:r w:rsidR="00F557AF">
        <w:t>ajouter, modifier ou supprimer des articles du catalogue</w:t>
      </w:r>
      <w:r w:rsidR="005B2728">
        <w:t>.</w:t>
      </w:r>
    </w:p>
    <w:p w:rsidR="000326A8" w:rsidRDefault="000326A8" w:rsidP="000326A8">
      <w:r>
        <w:lastRenderedPageBreak/>
        <w:t>Valider commande :</w:t>
      </w:r>
      <w:r w:rsidR="005B2728">
        <w:t xml:space="preserve"> Il a été demandé qu’une commande doit être validée par le Product Owne</w:t>
      </w:r>
      <w:r w:rsidR="00AD0F74">
        <w:t>r avant que le compte de l’utilisateur</w:t>
      </w:r>
      <w:r w:rsidR="00B3388C">
        <w:t xml:space="preserve"> </w:t>
      </w:r>
      <w:r w:rsidR="005B2728">
        <w:t>soit débité.</w:t>
      </w:r>
    </w:p>
    <w:p w:rsidR="00BC25FD" w:rsidRDefault="000326A8" w:rsidP="000326A8">
      <w:r>
        <w:t>Gestion des utilisateurs :</w:t>
      </w:r>
      <w:r w:rsidR="00B3388C">
        <w:t xml:space="preserve"> Pouvoir afficher, ajouter, modifier et/ou supprimer un utilisateur du site. L’e-mail de connexion et le mot de passe auront été définis avec un « commercial » de la société cliente et un client du site.</w:t>
      </w:r>
    </w:p>
    <w:p w:rsidR="00BC25FD" w:rsidRDefault="00137A61" w:rsidP="00D52792">
      <w:pPr>
        <w:pStyle w:val="Titre4"/>
      </w:pPr>
      <w:r>
        <w:t>I</w:t>
      </w:r>
      <w:r w:rsidR="00BC25FD">
        <w:t>ntervention extérieure</w:t>
      </w:r>
    </w:p>
    <w:p w:rsidR="00BC25FD" w:rsidRDefault="00BC25FD" w:rsidP="00BC25FD">
      <w:r>
        <w:t>PayPal :</w:t>
      </w:r>
      <w:r w:rsidR="006E56F0">
        <w:t xml:space="preserve"> Pour faire un achat, l’utilisateur passera, obligatoirement, par PayPal</w:t>
      </w:r>
      <w:r w:rsidR="004B70F7">
        <w:t>. La connexion à PayPal se fera en dehors du site.</w:t>
      </w:r>
    </w:p>
    <w:p w:rsidR="00C23CDF" w:rsidRPr="0071587E" w:rsidRDefault="00C23CDF" w:rsidP="00C23CDF">
      <w:pPr>
        <w:pStyle w:val="Titre2"/>
        <w:jc w:val="both"/>
      </w:pPr>
      <w:bookmarkStart w:id="11" w:name="_Toc526316459"/>
      <w:r w:rsidRPr="0071587E">
        <w:t>Fonctionnalités principales du produit</w:t>
      </w:r>
      <w:bookmarkEnd w:id="11"/>
    </w:p>
    <w:p w:rsidR="00A02D9F" w:rsidRDefault="00A02D9F" w:rsidP="00A02D9F">
      <w:pPr>
        <w:numPr>
          <w:ilvl w:val="0"/>
          <w:numId w:val="2"/>
        </w:numPr>
        <w:spacing w:after="160" w:line="259" w:lineRule="auto"/>
        <w:jc w:val="both"/>
      </w:pPr>
      <w:r>
        <w:t>Sécurité</w:t>
      </w:r>
    </w:p>
    <w:p w:rsidR="00A02D9F" w:rsidRDefault="00A02D9F" w:rsidP="00A02D9F">
      <w:pPr>
        <w:numPr>
          <w:ilvl w:val="1"/>
          <w:numId w:val="2"/>
        </w:numPr>
        <w:spacing w:after="160" w:line="259" w:lineRule="auto"/>
        <w:jc w:val="both"/>
      </w:pPr>
      <w:r>
        <w:t>On ne peut pas trouver le site depuis un moteur de recherche</w:t>
      </w:r>
    </w:p>
    <w:p w:rsidR="00A02D9F" w:rsidRDefault="00A02D9F" w:rsidP="00A02D9F">
      <w:pPr>
        <w:numPr>
          <w:ilvl w:val="1"/>
          <w:numId w:val="2"/>
        </w:numPr>
        <w:spacing w:after="160" w:line="259" w:lineRule="auto"/>
        <w:jc w:val="both"/>
      </w:pPr>
      <w:r>
        <w:t>Une connexion est obligatoire pour avoir accès au site</w:t>
      </w:r>
    </w:p>
    <w:p w:rsidR="00A02D9F" w:rsidRDefault="00A02D9F" w:rsidP="00A02D9F">
      <w:pPr>
        <w:numPr>
          <w:ilvl w:val="1"/>
          <w:numId w:val="2"/>
        </w:numPr>
        <w:spacing w:after="160" w:line="259" w:lineRule="auto"/>
        <w:jc w:val="both"/>
      </w:pPr>
      <w:r>
        <w:t>Pour se connecter au site il faut un double facteur d'authentification. C’est à dire qu’il faut d’abord saisir un nom d’utilisateur et un mot de passe. Ensuite, l’utilisateur devra saisir un code qu’il aura reçu par sms pour valider la connexion.</w:t>
      </w:r>
    </w:p>
    <w:p w:rsidR="00C23CDF" w:rsidRPr="0071587E" w:rsidRDefault="00C23CDF" w:rsidP="00C23CDF">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C23CDF">
      <w:pPr>
        <w:numPr>
          <w:ilvl w:val="0"/>
          <w:numId w:val="2"/>
        </w:numPr>
        <w:spacing w:after="160" w:line="259" w:lineRule="auto"/>
        <w:jc w:val="both"/>
      </w:pPr>
      <w:r w:rsidRPr="0071587E">
        <w:t>Faciliter la navigation avec des filtres et recherches</w:t>
      </w:r>
    </w:p>
    <w:p w:rsidR="00C23CDF" w:rsidRPr="0071587E" w:rsidRDefault="00C23CDF" w:rsidP="00C23CDF">
      <w:pPr>
        <w:numPr>
          <w:ilvl w:val="0"/>
          <w:numId w:val="2"/>
        </w:numPr>
        <w:spacing w:after="160" w:line="259" w:lineRule="auto"/>
        <w:jc w:val="both"/>
      </w:pPr>
      <w:r w:rsidRPr="0071587E">
        <w:t>Langues : français et ajouter l’anglais plus tard</w:t>
      </w:r>
    </w:p>
    <w:p w:rsidR="00C23CDF" w:rsidRDefault="00C23CDF" w:rsidP="00C23CDF">
      <w:pPr>
        <w:numPr>
          <w:ilvl w:val="0"/>
          <w:numId w:val="2"/>
        </w:numPr>
        <w:spacing w:after="160" w:line="259" w:lineRule="auto"/>
        <w:jc w:val="both"/>
      </w:pPr>
      <w:r w:rsidRPr="0071587E">
        <w:t>Le paiement ne pourra se faire qu’au moyen d’un compte PayPal, afin de ne pas garder les infor</w:t>
      </w:r>
      <w:r w:rsidR="00030158">
        <w:t>mations de paiement des clients</w:t>
      </w:r>
    </w:p>
    <w:p w:rsidR="00C23CDF" w:rsidRPr="0071587E" w:rsidRDefault="00C23CDF" w:rsidP="00C23CDF">
      <w:pPr>
        <w:numPr>
          <w:ilvl w:val="0"/>
          <w:numId w:val="2"/>
        </w:numPr>
        <w:spacing w:after="160" w:line="259" w:lineRule="auto"/>
        <w:jc w:val="both"/>
      </w:pPr>
      <w:r>
        <w:t>Il n’y pas la possibilité de poster des commentaires ou des avis sur les articles</w:t>
      </w:r>
    </w:p>
    <w:p w:rsidR="00030158" w:rsidRPr="0071587E" w:rsidRDefault="00C23CDF" w:rsidP="00030158">
      <w:pPr>
        <w:numPr>
          <w:ilvl w:val="0"/>
          <w:numId w:val="2"/>
        </w:numPr>
        <w:spacing w:after="160" w:line="259" w:lineRule="auto"/>
        <w:jc w:val="both"/>
      </w:pPr>
      <w:r w:rsidRPr="0071587E">
        <w:t xml:space="preserve">La solution devra être simple d’utilisation afin de permettre au client </w:t>
      </w:r>
      <w:r w:rsidR="00B3388C">
        <w:t xml:space="preserve">du site </w:t>
      </w:r>
      <w:r w:rsidRPr="0071587E">
        <w:t>de pouvoir s’occuper lui-même de la maintenance (gestion des données, mise à jour des stock, sécurité, etc…)</w:t>
      </w:r>
    </w:p>
    <w:p w:rsidR="00C23CDF" w:rsidRDefault="00C23CDF" w:rsidP="00C23CDF">
      <w:pPr>
        <w:numPr>
          <w:ilvl w:val="0"/>
          <w:numId w:val="2"/>
        </w:numPr>
        <w:spacing w:after="160" w:line="259" w:lineRule="auto"/>
        <w:jc w:val="both"/>
      </w:pPr>
      <w:r w:rsidRPr="0071587E">
        <w:t xml:space="preserve">Il </w:t>
      </w:r>
      <w:r>
        <w:t>y aura des sauvegardes de la plateforme chaque semaine.</w:t>
      </w:r>
    </w:p>
    <w:p w:rsidR="00C23CDF" w:rsidRDefault="00C23CDF" w:rsidP="00BC25FD">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363A69" w:rsidRDefault="00363A69" w:rsidP="00363A69">
      <w:pPr>
        <w:pStyle w:val="Titre2"/>
      </w:pPr>
      <w:bookmarkStart w:id="12" w:name="_Toc526316460"/>
      <w:r>
        <w:t>Fiches produits</w:t>
      </w:r>
      <w:bookmarkEnd w:id="12"/>
    </w:p>
    <w:p w:rsidR="00363A69" w:rsidRDefault="00363A69" w:rsidP="00363A69">
      <w:r>
        <w:t>Chaque fiche produit est composée des informations structurées suivantes :</w:t>
      </w:r>
    </w:p>
    <w:p w:rsidR="00363A69" w:rsidRDefault="00363A69" w:rsidP="00363A69">
      <w:pPr>
        <w:pStyle w:val="Paragraphedeliste"/>
        <w:numPr>
          <w:ilvl w:val="0"/>
          <w:numId w:val="12"/>
        </w:numPr>
      </w:pPr>
      <w:r>
        <w:t>Référence</w:t>
      </w:r>
    </w:p>
    <w:p w:rsidR="00363A69" w:rsidRDefault="00363A69" w:rsidP="00363A69">
      <w:pPr>
        <w:pStyle w:val="Paragraphedeliste"/>
        <w:numPr>
          <w:ilvl w:val="0"/>
          <w:numId w:val="12"/>
        </w:numPr>
      </w:pPr>
      <w:r>
        <w:t>Dénomination</w:t>
      </w:r>
    </w:p>
    <w:p w:rsidR="00363A69" w:rsidRDefault="00363A69" w:rsidP="00363A69">
      <w:pPr>
        <w:pStyle w:val="Paragraphedeliste"/>
        <w:numPr>
          <w:ilvl w:val="0"/>
          <w:numId w:val="12"/>
        </w:numPr>
      </w:pPr>
      <w:r>
        <w:t>Matières</w:t>
      </w:r>
    </w:p>
    <w:p w:rsidR="00363A69" w:rsidRDefault="00363A69" w:rsidP="00363A69">
      <w:pPr>
        <w:pStyle w:val="Paragraphedeliste"/>
        <w:numPr>
          <w:ilvl w:val="0"/>
          <w:numId w:val="12"/>
        </w:numPr>
      </w:pPr>
      <w:r>
        <w:t>Fournisseur</w:t>
      </w:r>
    </w:p>
    <w:p w:rsidR="00363A69" w:rsidRDefault="00363A69" w:rsidP="00363A69">
      <w:pPr>
        <w:pStyle w:val="Paragraphedeliste"/>
        <w:numPr>
          <w:ilvl w:val="0"/>
          <w:numId w:val="12"/>
        </w:numPr>
      </w:pPr>
      <w:r>
        <w:t>Fonction</w:t>
      </w:r>
    </w:p>
    <w:p w:rsidR="00363A69" w:rsidRDefault="00363A69" w:rsidP="00363A69">
      <w:pPr>
        <w:pStyle w:val="Paragraphedeliste"/>
        <w:numPr>
          <w:ilvl w:val="0"/>
          <w:numId w:val="12"/>
        </w:numPr>
      </w:pPr>
      <w:r>
        <w:t>Calibre</w:t>
      </w:r>
    </w:p>
    <w:p w:rsidR="00363A69" w:rsidRDefault="00363A69" w:rsidP="00363A69">
      <w:pPr>
        <w:pStyle w:val="Paragraphedeliste"/>
        <w:numPr>
          <w:ilvl w:val="0"/>
          <w:numId w:val="12"/>
        </w:numPr>
      </w:pPr>
      <w:r>
        <w:t>Délai d’approvisionnement (en semaine)</w:t>
      </w:r>
    </w:p>
    <w:p w:rsidR="00363A69" w:rsidRDefault="00363A69" w:rsidP="00363A69">
      <w:pPr>
        <w:pStyle w:val="Paragraphedeliste"/>
        <w:numPr>
          <w:ilvl w:val="0"/>
          <w:numId w:val="12"/>
        </w:numPr>
      </w:pPr>
      <w:r>
        <w:t>Stock de sécurité</w:t>
      </w:r>
    </w:p>
    <w:p w:rsidR="00363A69" w:rsidRPr="00363A69" w:rsidRDefault="00363A69" w:rsidP="00363A69">
      <w:pPr>
        <w:pStyle w:val="Paragraphedeliste"/>
        <w:numPr>
          <w:ilvl w:val="0"/>
          <w:numId w:val="12"/>
        </w:numPr>
      </w:pPr>
      <w:r>
        <w:t>Prix unitaire</w:t>
      </w:r>
    </w:p>
    <w:p w:rsidR="0071587E" w:rsidRPr="0071587E" w:rsidRDefault="00EA387E" w:rsidP="00FB1928">
      <w:pPr>
        <w:pStyle w:val="Titre1"/>
        <w:jc w:val="both"/>
      </w:pPr>
      <w:bookmarkStart w:id="13" w:name="_Toc526316461"/>
      <w:r>
        <w:t>Notre offre</w:t>
      </w:r>
      <w:bookmarkEnd w:id="13"/>
    </w:p>
    <w:p w:rsidR="002C49BB" w:rsidRDefault="0071587E" w:rsidP="00FB1928">
      <w:pPr>
        <w:spacing w:after="160" w:line="259" w:lineRule="auto"/>
        <w:jc w:val="both"/>
      </w:pPr>
      <w:r w:rsidRPr="0071587E">
        <w:lastRenderedPageBreak/>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0389D"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00389D" w:rsidRDefault="0000389D">
      <w:r>
        <w:br w:type="page"/>
      </w:r>
    </w:p>
    <w:p w:rsidR="00FE632C" w:rsidRDefault="00FE632C" w:rsidP="0042690A">
      <w:pPr>
        <w:pStyle w:val="Titre2"/>
      </w:pPr>
      <w:bookmarkStart w:id="14" w:name="_Toc526316462"/>
      <w:r>
        <w:lastRenderedPageBreak/>
        <w:t>Services proposés</w:t>
      </w:r>
      <w:bookmarkEnd w:id="14"/>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C23DA1" w:rsidRDefault="00FE632C">
      <w:r>
        <w:t>Nous travaillons de 8h à 12h et de 13h à 17h du lundi au vendredi.</w:t>
      </w:r>
    </w:p>
    <w:p w:rsidR="00F252E7" w:rsidRDefault="00F252E7" w:rsidP="00F252E7">
      <w:pPr>
        <w:pStyle w:val="Titre2"/>
      </w:pPr>
      <w:bookmarkStart w:id="15" w:name="_Toc526316463"/>
      <w:r>
        <w:t>Hébergement</w:t>
      </w:r>
      <w:bookmarkEnd w:id="15"/>
    </w:p>
    <w:p w:rsidR="00F252E7" w:rsidRDefault="000A3CD6" w:rsidP="00F252E7">
      <w:r>
        <w:t>Nous proposons l’hébergeur OVH, N°1 en Europe qui possède des serveurs en France.</w:t>
      </w:r>
    </w:p>
    <w:p w:rsidR="009D2DDD" w:rsidRDefault="002020D3" w:rsidP="00F252E7">
      <w:r>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r w:rsidR="00E42BF1">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sidR="00E42BF1">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sidR="00E42BF1">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sidR="00E42BF1">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sidR="00E42BF1">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p>
    <w:p w:rsidR="00E42BF1" w:rsidRPr="00F252E7" w:rsidRDefault="00E42BF1" w:rsidP="00F252E7">
      <w:r>
        <w:rPr>
          <w:noProof/>
          <w:lang w:eastAsia="fr-CH"/>
        </w:rPr>
        <w:drawing>
          <wp:inline distT="0" distB="0" distL="0" distR="0" wp14:anchorId="08DD1D6A" wp14:editId="1BA82236">
            <wp:extent cx="5759450" cy="4271308"/>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14"/>
                    <a:stretch/>
                  </pic:blipFill>
                  <pic:spPr bwMode="auto">
                    <a:xfrm>
                      <a:off x="0" y="0"/>
                      <a:ext cx="5759904" cy="4271645"/>
                    </a:xfrm>
                    <a:prstGeom prst="rect">
                      <a:avLst/>
                    </a:prstGeom>
                    <a:ln>
                      <a:noFill/>
                    </a:ln>
                    <a:extLst>
                      <a:ext uri="{53640926-AAD7-44D8-BBD7-CCE9431645EC}">
                        <a14:shadowObscured xmlns:a14="http://schemas.microsoft.com/office/drawing/2010/main"/>
                      </a:ext>
                    </a:extLst>
                  </pic:spPr>
                </pic:pic>
              </a:graphicData>
            </a:graphic>
          </wp:inline>
        </w:drawing>
      </w:r>
      <w:r w:rsidRPr="00E42BF1">
        <w:rPr>
          <w:noProof/>
          <w:lang w:eastAsia="fr-CH"/>
        </w:rPr>
        <w:t xml:space="preserve"> </w:t>
      </w:r>
    </w:p>
    <w:p w:rsidR="00DE65B7" w:rsidRDefault="00DE65B7">
      <w:pPr>
        <w:rPr>
          <w:caps/>
          <w:spacing w:val="15"/>
        </w:rPr>
      </w:pPr>
      <w:r>
        <w:br w:type="page"/>
      </w:r>
    </w:p>
    <w:p w:rsidR="0071587E" w:rsidRPr="0071587E" w:rsidRDefault="0071587E" w:rsidP="00FB1928">
      <w:pPr>
        <w:pStyle w:val="Titre2"/>
        <w:jc w:val="both"/>
      </w:pPr>
      <w:bookmarkStart w:id="16" w:name="_Toc526316464"/>
      <w:r w:rsidRPr="0071587E">
        <w:lastRenderedPageBreak/>
        <w:t>Tarifs</w:t>
      </w:r>
      <w:bookmarkEnd w:id="16"/>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17" w:name="_Toc526316465"/>
      <w:r>
        <w:t>C</w:t>
      </w:r>
      <w:r w:rsidR="00FD27A6">
        <w:t>ontacts</w:t>
      </w:r>
      <w:bookmarkEnd w:id="17"/>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Grand’Rue 31</w:t>
            </w:r>
            <w:r>
              <w:br/>
              <w:t>1462 Yvonand</w:t>
            </w:r>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17335C" w:rsidRDefault="0017335C" w:rsidP="0017335C">
      <w:pPr>
        <w:spacing w:after="160" w:line="259" w:lineRule="auto"/>
      </w:pPr>
    </w:p>
    <w:p w:rsidR="0017335C" w:rsidRDefault="0017335C" w:rsidP="0017335C">
      <w:pPr>
        <w:spacing w:after="160" w:line="259" w:lineRule="auto"/>
      </w:pPr>
    </w:p>
    <w:p w:rsidR="006B0714" w:rsidRPr="0071587E" w:rsidRDefault="00D328DE" w:rsidP="0017335C">
      <w:pPr>
        <w:pBdr>
          <w:top w:val="dashSmallGap"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p>
    <w:sectPr w:rsidR="006B0714" w:rsidRPr="0071587E" w:rsidSect="000142C2">
      <w:headerReference w:type="default" r:id="rId15"/>
      <w:footerReference w:type="default" r:id="rId16"/>
      <w:headerReference w:type="first" r:id="rId17"/>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1E32" w:rsidRDefault="00C01E32" w:rsidP="00590B5C">
      <w:pPr>
        <w:spacing w:before="0" w:after="0" w:line="240" w:lineRule="auto"/>
      </w:pPr>
      <w:r>
        <w:separator/>
      </w:r>
    </w:p>
  </w:endnote>
  <w:endnote w:type="continuationSeparator" w:id="0">
    <w:p w:rsidR="00C01E32" w:rsidRDefault="00C01E32"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240" w:rsidRDefault="0000389D" w:rsidP="0000389D">
    <w:pPr>
      <w:pStyle w:val="Pieddepage"/>
      <w:tabs>
        <w:tab w:val="left" w:pos="0"/>
      </w:tabs>
    </w:pPr>
    <w:r>
      <w:rPr>
        <w:color w:val="3494BA" w:themeColor="accent1"/>
        <w:lang w:val="fr-FR"/>
      </w:rPr>
      <w:t>Yannick, Alexandre &amp; Mauro</w:t>
    </w:r>
    <w:r>
      <w:rPr>
        <w:color w:val="3494BA" w:themeColor="accent1"/>
        <w:lang w:val="fr-FR"/>
      </w:rPr>
      <w:tab/>
    </w:r>
    <w:r>
      <w:rPr>
        <w:color w:val="3494BA" w:themeColor="accent1"/>
        <w:lang w:val="fr-FR"/>
      </w:rPr>
      <w:tab/>
      <w:t xml:space="preserve">Page </w:t>
    </w:r>
    <w:r>
      <w:rPr>
        <w:color w:val="3494BA" w:themeColor="accent1"/>
      </w:rPr>
      <w:fldChar w:fldCharType="begin"/>
    </w:r>
    <w:r>
      <w:rPr>
        <w:color w:val="3494BA" w:themeColor="accent1"/>
      </w:rPr>
      <w:instrText>PAGE  \* Arabic  \* MERGEFORMAT</w:instrText>
    </w:r>
    <w:r>
      <w:rPr>
        <w:color w:val="3494BA" w:themeColor="accent1"/>
      </w:rPr>
      <w:fldChar w:fldCharType="separate"/>
    </w:r>
    <w:r>
      <w:rPr>
        <w:color w:val="3494BA" w:themeColor="accent1"/>
        <w:lang w:val="fr-FR"/>
      </w:rPr>
      <w:t>2</w:t>
    </w:r>
    <w:r>
      <w:rPr>
        <w:color w:val="3494BA" w:themeColor="accent1"/>
      </w:rPr>
      <w:fldChar w:fldCharType="end"/>
    </w:r>
    <w:r>
      <w:rPr>
        <w:color w:val="3494BA" w:themeColor="accent1"/>
        <w:lang w:val="fr-FR"/>
      </w:rPr>
      <w:t xml:space="preserve"> sur </w:t>
    </w:r>
    <w:r>
      <w:rPr>
        <w:color w:val="3494BA" w:themeColor="accent1"/>
      </w:rPr>
      <w:fldChar w:fldCharType="begin"/>
    </w:r>
    <w:r>
      <w:rPr>
        <w:color w:val="3494BA" w:themeColor="accent1"/>
      </w:rPr>
      <w:instrText>NUMPAGES  \* arabe  \* MERGEFORMAT</w:instrText>
    </w:r>
    <w:r>
      <w:rPr>
        <w:color w:val="3494BA" w:themeColor="accent1"/>
      </w:rPr>
      <w:fldChar w:fldCharType="separate"/>
    </w:r>
    <w:r>
      <w:rPr>
        <w:color w:val="3494BA" w:themeColor="accent1"/>
        <w:lang w:val="fr-FR"/>
      </w:rPr>
      <w:t>2</w:t>
    </w:r>
    <w:r>
      <w:rPr>
        <w:color w:val="3494BA"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1E32" w:rsidRDefault="00C01E32" w:rsidP="00590B5C">
      <w:pPr>
        <w:spacing w:before="0" w:after="0" w:line="240" w:lineRule="auto"/>
      </w:pPr>
      <w:r>
        <w:separator/>
      </w:r>
    </w:p>
  </w:footnote>
  <w:footnote w:type="continuationSeparator" w:id="0">
    <w:p w:rsidR="00C01E32" w:rsidRDefault="00C01E32"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B5C" w:rsidRDefault="00392358">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590B5C">
      <w:tab/>
    </w:r>
    <w:r w:rsidR="00590B5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8"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0"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1"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4"/>
  </w:num>
  <w:num w:numId="4">
    <w:abstractNumId w:val="5"/>
  </w:num>
  <w:num w:numId="5">
    <w:abstractNumId w:val="3"/>
  </w:num>
  <w:num w:numId="6">
    <w:abstractNumId w:val="11"/>
  </w:num>
  <w:num w:numId="7">
    <w:abstractNumId w:val="7"/>
  </w:num>
  <w:num w:numId="8">
    <w:abstractNumId w:val="9"/>
  </w:num>
  <w:num w:numId="9">
    <w:abstractNumId w:val="10"/>
  </w:num>
  <w:num w:numId="10">
    <w:abstractNumId w:val="2"/>
  </w:num>
  <w:num w:numId="11">
    <w:abstractNumId w:val="6"/>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2851"/>
    <w:rsid w:val="0000389D"/>
    <w:rsid w:val="00011B77"/>
    <w:rsid w:val="000134AF"/>
    <w:rsid w:val="000142C2"/>
    <w:rsid w:val="00030158"/>
    <w:rsid w:val="000326A8"/>
    <w:rsid w:val="00070343"/>
    <w:rsid w:val="000A3CD6"/>
    <w:rsid w:val="000C390A"/>
    <w:rsid w:val="000D5E17"/>
    <w:rsid w:val="000F6FAC"/>
    <w:rsid w:val="00111244"/>
    <w:rsid w:val="00137A61"/>
    <w:rsid w:val="0017335C"/>
    <w:rsid w:val="001C6F24"/>
    <w:rsid w:val="002020D3"/>
    <w:rsid w:val="002B7B49"/>
    <w:rsid w:val="002C49BB"/>
    <w:rsid w:val="002C58DD"/>
    <w:rsid w:val="00353083"/>
    <w:rsid w:val="00363A69"/>
    <w:rsid w:val="003723B1"/>
    <w:rsid w:val="00383A54"/>
    <w:rsid w:val="00392358"/>
    <w:rsid w:val="003A5330"/>
    <w:rsid w:val="003C64E3"/>
    <w:rsid w:val="003D2D92"/>
    <w:rsid w:val="004032DE"/>
    <w:rsid w:val="0042690A"/>
    <w:rsid w:val="00434459"/>
    <w:rsid w:val="00454572"/>
    <w:rsid w:val="0048306A"/>
    <w:rsid w:val="004B70F7"/>
    <w:rsid w:val="004B71E2"/>
    <w:rsid w:val="00525906"/>
    <w:rsid w:val="005536DD"/>
    <w:rsid w:val="0058585C"/>
    <w:rsid w:val="00590B5C"/>
    <w:rsid w:val="005B2728"/>
    <w:rsid w:val="005B41AB"/>
    <w:rsid w:val="005E7B4F"/>
    <w:rsid w:val="006045DE"/>
    <w:rsid w:val="00664668"/>
    <w:rsid w:val="00667290"/>
    <w:rsid w:val="00684A47"/>
    <w:rsid w:val="006A40B0"/>
    <w:rsid w:val="006B0714"/>
    <w:rsid w:val="006B7A51"/>
    <w:rsid w:val="006E56F0"/>
    <w:rsid w:val="00700027"/>
    <w:rsid w:val="007026C3"/>
    <w:rsid w:val="0071587E"/>
    <w:rsid w:val="0075249F"/>
    <w:rsid w:val="00760AF1"/>
    <w:rsid w:val="00766FCB"/>
    <w:rsid w:val="007B200B"/>
    <w:rsid w:val="007C5D46"/>
    <w:rsid w:val="00815EAB"/>
    <w:rsid w:val="008202E4"/>
    <w:rsid w:val="00822853"/>
    <w:rsid w:val="00862841"/>
    <w:rsid w:val="00876C72"/>
    <w:rsid w:val="00877446"/>
    <w:rsid w:val="0089039B"/>
    <w:rsid w:val="008932F4"/>
    <w:rsid w:val="00916628"/>
    <w:rsid w:val="0096682B"/>
    <w:rsid w:val="00981120"/>
    <w:rsid w:val="00992D7D"/>
    <w:rsid w:val="00997AA7"/>
    <w:rsid w:val="009A49A4"/>
    <w:rsid w:val="009A6994"/>
    <w:rsid w:val="009D2DDD"/>
    <w:rsid w:val="009E1CF5"/>
    <w:rsid w:val="00A02D9F"/>
    <w:rsid w:val="00A66F44"/>
    <w:rsid w:val="00AD0F74"/>
    <w:rsid w:val="00B103A9"/>
    <w:rsid w:val="00B3388C"/>
    <w:rsid w:val="00B57BDD"/>
    <w:rsid w:val="00BA14BB"/>
    <w:rsid w:val="00BB0DB0"/>
    <w:rsid w:val="00BC25FD"/>
    <w:rsid w:val="00BC41BB"/>
    <w:rsid w:val="00BD02B3"/>
    <w:rsid w:val="00BD2700"/>
    <w:rsid w:val="00BE1DAF"/>
    <w:rsid w:val="00BE5BA1"/>
    <w:rsid w:val="00BF5F6E"/>
    <w:rsid w:val="00C010C8"/>
    <w:rsid w:val="00C01E32"/>
    <w:rsid w:val="00C079FA"/>
    <w:rsid w:val="00C23CDF"/>
    <w:rsid w:val="00C23DA1"/>
    <w:rsid w:val="00CA75C1"/>
    <w:rsid w:val="00CF55E9"/>
    <w:rsid w:val="00D251D8"/>
    <w:rsid w:val="00D31240"/>
    <w:rsid w:val="00D328DE"/>
    <w:rsid w:val="00D52792"/>
    <w:rsid w:val="00D544B5"/>
    <w:rsid w:val="00D8561C"/>
    <w:rsid w:val="00D85EB4"/>
    <w:rsid w:val="00D97259"/>
    <w:rsid w:val="00DE65B7"/>
    <w:rsid w:val="00E04C93"/>
    <w:rsid w:val="00E06222"/>
    <w:rsid w:val="00E140CA"/>
    <w:rsid w:val="00E42BF1"/>
    <w:rsid w:val="00E62EB2"/>
    <w:rsid w:val="00E64586"/>
    <w:rsid w:val="00EA387E"/>
    <w:rsid w:val="00EE3538"/>
    <w:rsid w:val="00EF7DBF"/>
    <w:rsid w:val="00F05834"/>
    <w:rsid w:val="00F252E7"/>
    <w:rsid w:val="00F36289"/>
    <w:rsid w:val="00F51626"/>
    <w:rsid w:val="00F557AF"/>
    <w:rsid w:val="00FA27B5"/>
    <w:rsid w:val="00FA2E9B"/>
    <w:rsid w:val="00FB1928"/>
    <w:rsid w:val="00FB4A53"/>
    <w:rsid w:val="00FD27A6"/>
    <w:rsid w:val="00FD5E2D"/>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608E91"/>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semiHidden/>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semiHidden/>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2B7B49"/>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Accentuationlgre">
    <w:name w:val="Subtle Emphasis"/>
    <w:uiPriority w:val="19"/>
    <w:qFormat/>
    <w:rsid w:val="002B7B49"/>
    <w:rPr>
      <w:i/>
      <w:iCs/>
      <w:color w:val="1A495C" w:themeColor="accent1" w:themeShade="7F"/>
    </w:rPr>
  </w:style>
  <w:style w:type="character" w:styleId="Accentuationintense">
    <w:name w:val="Intense Emphasis"/>
    <w:uiPriority w:val="21"/>
    <w:qFormat/>
    <w:rsid w:val="002B7B49"/>
    <w:rPr>
      <w:b/>
      <w:bCs/>
      <w:caps/>
      <w:color w:val="1A495C" w:themeColor="accent1" w:themeShade="7F"/>
      <w:spacing w:val="10"/>
    </w:rPr>
  </w:style>
  <w:style w:type="character" w:styleId="Rfrencepl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02FF18-6C5E-4A73-909F-2D6AEDD84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Pages>
  <Words>1536</Words>
  <Characters>8454</Characters>
  <Application>Microsoft Office Word</Application>
  <DocSecurity>0</DocSecurity>
  <Lines>70</Lines>
  <Paragraphs>19</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Yannick Baudraz</cp:lastModifiedBy>
  <cp:revision>23</cp:revision>
  <cp:lastPrinted>2018-09-26T17:21:00Z</cp:lastPrinted>
  <dcterms:created xsi:type="dcterms:W3CDTF">2018-10-02T19:07:00Z</dcterms:created>
  <dcterms:modified xsi:type="dcterms:W3CDTF">2018-10-03T05:52:00Z</dcterms:modified>
</cp:coreProperties>
</file>